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5063" w:rsidRPr="00A17544" w:rsidRDefault="00F459FC" w:rsidP="00F459FC">
      <w:pPr>
        <w:jc w:val="center"/>
        <w:rPr>
          <w:rFonts w:ascii="Times New Roman" w:hAnsi="Times New Roman" w:cs="Times New Roman"/>
          <w:b/>
          <w:sz w:val="28"/>
        </w:rPr>
      </w:pPr>
      <w:r w:rsidRPr="00A17544">
        <w:rPr>
          <w:rFonts w:ascii="Times New Roman" w:hAnsi="Times New Roman" w:cs="Times New Roman"/>
          <w:b/>
          <w:sz w:val="28"/>
        </w:rPr>
        <w:t>AlphaMedic</w:t>
      </w:r>
    </w:p>
    <w:p w:rsidR="00F459FC" w:rsidRDefault="00F459FC" w:rsidP="00F459FC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 w:rsidRPr="00A17544">
        <w:rPr>
          <w:rFonts w:ascii="Times New Roman" w:hAnsi="Times New Roman" w:cs="Times New Roman"/>
          <w:b/>
          <w:sz w:val="24"/>
        </w:rPr>
        <w:t>Conceptual architecture</w:t>
      </w:r>
    </w:p>
    <w:p w:rsidR="003209BD" w:rsidRDefault="003209BD" w:rsidP="00CD56BB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CD56BB" w:rsidRPr="00A17544" w:rsidRDefault="00CD56BB" w:rsidP="00CD56BB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A2315F" w:rsidRDefault="00585057" w:rsidP="006837F2">
      <w:pPr>
        <w:pStyle w:val="ListParagraph"/>
        <w:jc w:val="both"/>
      </w:pPr>
      <w:r>
        <w:object w:dxaOrig="14701" w:dyaOrig="10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1pt" o:ole="">
            <v:imagedata r:id="rId5" o:title=""/>
          </v:shape>
          <o:OLEObject Type="Embed" ProgID="Visio.Drawing.15" ShapeID="_x0000_i1025" DrawAspect="Content" ObjectID="_1528562384" r:id="rId6"/>
        </w:object>
      </w:r>
    </w:p>
    <w:p w:rsidR="00F459FC" w:rsidRDefault="00A87C68" w:rsidP="00332E2D">
      <w:pPr>
        <w:pStyle w:val="ListParagraph"/>
        <w:ind w:firstLine="720"/>
        <w:jc w:val="both"/>
      </w:pPr>
      <w:r>
        <w:t>This diagram shows inte</w:t>
      </w:r>
      <w:r w:rsidR="00913072">
        <w:t>ractions between users and server</w:t>
      </w:r>
      <w:r>
        <w:t xml:space="preserve">. Patients and doctors interacts with WEB application and mobile app. Users and hospital’s data stores in database. WEB </w:t>
      </w:r>
      <w:r w:rsidR="006837F2">
        <w:t>app</w:t>
      </w:r>
      <w:r>
        <w:t xml:space="preserve"> </w:t>
      </w:r>
      <w:r w:rsidR="00877A0C">
        <w:t>and</w:t>
      </w:r>
      <w:r w:rsidR="00B81B56">
        <w:t xml:space="preserve"> </w:t>
      </w:r>
      <w:r w:rsidR="00877A0C">
        <w:t xml:space="preserve"> </w:t>
      </w:r>
      <w:r>
        <w:t xml:space="preserve"> </w:t>
      </w:r>
      <w:r w:rsidR="00877A0C">
        <w:t xml:space="preserve">mobile app </w:t>
      </w:r>
      <w:r>
        <w:t xml:space="preserve"> work with data in database. For each group of users providing the different </w:t>
      </w:r>
      <w:r w:rsidR="00B81B56">
        <w:t>functional</w:t>
      </w:r>
      <w:r>
        <w:t xml:space="preserve">: comfortable procedure of appointments, payment, </w:t>
      </w:r>
      <w:r w:rsidR="00C10CFF">
        <w:t>checking their</w:t>
      </w:r>
      <w:r>
        <w:t xml:space="preserve"> profiles, etc.</w:t>
      </w:r>
      <w:r w:rsidR="00C10CFF">
        <w:t xml:space="preserve"> for patients, and instruments for curing and planning their schedules for doctors.</w:t>
      </w: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6F6F80" w:rsidRDefault="006F6F80" w:rsidP="00F459FC">
      <w:pPr>
        <w:pStyle w:val="ListParagraph"/>
      </w:pPr>
    </w:p>
    <w:p w:rsidR="00D022E9" w:rsidRPr="00A87C68" w:rsidRDefault="00D022E9" w:rsidP="00F459FC">
      <w:pPr>
        <w:pStyle w:val="ListParagraph"/>
      </w:pPr>
    </w:p>
    <w:p w:rsidR="004B74C9" w:rsidRDefault="00F459FC" w:rsidP="00DD636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 w:rsidRPr="00A17544">
        <w:rPr>
          <w:rFonts w:ascii="Times New Roman" w:hAnsi="Times New Roman" w:cs="Times New Roman"/>
          <w:b/>
          <w:sz w:val="24"/>
        </w:rPr>
        <w:t>Logical architecture</w:t>
      </w:r>
    </w:p>
    <w:p w:rsidR="00C2178D" w:rsidRDefault="00C2178D" w:rsidP="00C2178D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DD6368" w:rsidRDefault="00BE2353" w:rsidP="00DD6368">
      <w:pPr>
        <w:pStyle w:val="ListParagraph"/>
      </w:pPr>
      <w:r>
        <w:object w:dxaOrig="14461" w:dyaOrig="7456">
          <v:shape id="_x0000_i1026" type="#_x0000_t75" style="width:468pt;height:241.5pt" o:ole="">
            <v:imagedata r:id="rId7" o:title=""/>
          </v:shape>
          <o:OLEObject Type="Embed" ProgID="Visio.Drawing.15" ShapeID="_x0000_i1026" DrawAspect="Content" ObjectID="_1528562385" r:id="rId8"/>
        </w:object>
      </w:r>
    </w:p>
    <w:p w:rsidR="00967691" w:rsidRPr="00E22A68" w:rsidRDefault="00967691" w:rsidP="00E22A68">
      <w:pPr>
        <w:pStyle w:val="ListParagraph"/>
        <w:jc w:val="both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</w:rPr>
        <w:t>User can access to our s</w:t>
      </w:r>
      <w:r w:rsidR="00E22A68">
        <w:rPr>
          <w:rFonts w:ascii="Times New Roman" w:hAnsi="Times New Roman" w:cs="Times New Roman"/>
          <w:sz w:val="24"/>
        </w:rPr>
        <w:t>ystem through Presentation layer</w:t>
      </w:r>
      <w:r>
        <w:rPr>
          <w:rFonts w:ascii="Times New Roman" w:hAnsi="Times New Roman" w:cs="Times New Roman"/>
          <w:sz w:val="24"/>
        </w:rPr>
        <w:t>, which provide user interface. Also Presentation level communicate with Bus</w:t>
      </w:r>
      <w:r w:rsidR="00E22A68">
        <w:rPr>
          <w:rFonts w:ascii="Times New Roman" w:hAnsi="Times New Roman" w:cs="Times New Roman"/>
          <w:sz w:val="24"/>
        </w:rPr>
        <w:t>iness layer</w:t>
      </w:r>
      <w:r>
        <w:rPr>
          <w:rFonts w:ascii="Times New Roman" w:hAnsi="Times New Roman" w:cs="Times New Roman"/>
          <w:sz w:val="24"/>
        </w:rPr>
        <w:t xml:space="preserve">, which provide </w:t>
      </w:r>
      <w:r w:rsidR="00E10C1B">
        <w:rPr>
          <w:rFonts w:ascii="Times New Roman" w:hAnsi="Times New Roman" w:cs="Times New Roman"/>
          <w:sz w:val="24"/>
        </w:rPr>
        <w:t xml:space="preserve">system’s </w:t>
      </w:r>
      <w:r>
        <w:rPr>
          <w:rFonts w:ascii="Times New Roman" w:hAnsi="Times New Roman" w:cs="Times New Roman"/>
          <w:sz w:val="24"/>
        </w:rPr>
        <w:t>fu</w:t>
      </w:r>
      <w:r w:rsidR="00E10C1B">
        <w:rPr>
          <w:rFonts w:ascii="Times New Roman" w:hAnsi="Times New Roman" w:cs="Times New Roman"/>
          <w:sz w:val="24"/>
        </w:rPr>
        <w:t>nctionality and interact with database</w:t>
      </w:r>
      <w:r w:rsidR="00E22A68">
        <w:rPr>
          <w:rFonts w:ascii="Times New Roman" w:hAnsi="Times New Roman" w:cs="Times New Roman"/>
          <w:sz w:val="24"/>
        </w:rPr>
        <w:t xml:space="preserve"> (store, edit and process), which present Data layer</w:t>
      </w:r>
      <w:r w:rsidR="00E10C1B">
        <w:rPr>
          <w:rFonts w:ascii="Times New Roman" w:hAnsi="Times New Roman" w:cs="Times New Roman"/>
          <w:sz w:val="24"/>
        </w:rPr>
        <w:t>.</w:t>
      </w:r>
    </w:p>
    <w:p w:rsidR="00BE2353" w:rsidRPr="00BE2353" w:rsidRDefault="004B74C9" w:rsidP="00BE2353">
      <w:pPr>
        <w:pStyle w:val="ListParagraph"/>
        <w:rPr>
          <w:rFonts w:ascii="Times New Roman" w:hAnsi="Times New Roman" w:cs="Times New Roman"/>
          <w:sz w:val="24"/>
        </w:rPr>
      </w:pPr>
      <w:r w:rsidRPr="0057486D">
        <w:rPr>
          <w:rFonts w:ascii="Times New Roman" w:hAnsi="Times New Roman" w:cs="Times New Roman"/>
          <w:sz w:val="24"/>
        </w:rPr>
        <w:t>Modules:</w:t>
      </w:r>
    </w:p>
    <w:p w:rsidR="004B74C9" w:rsidRDefault="004B74C9" w:rsidP="004C5276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egistration</w:t>
      </w:r>
      <w:r w:rsidR="00F133C1">
        <w:rPr>
          <w:rFonts w:ascii="Times New Roman" w:hAnsi="Times New Roman" w:cs="Times New Roman"/>
          <w:sz w:val="24"/>
        </w:rPr>
        <w:t xml:space="preserve"> </w:t>
      </w:r>
      <w:r w:rsidR="0028740F">
        <w:rPr>
          <w:rFonts w:ascii="Times New Roman" w:hAnsi="Times New Roman" w:cs="Times New Roman"/>
          <w:sz w:val="24"/>
        </w:rPr>
        <w:t xml:space="preserve">module </w:t>
      </w:r>
      <w:r>
        <w:rPr>
          <w:rFonts w:ascii="Times New Roman" w:hAnsi="Times New Roman" w:cs="Times New Roman"/>
          <w:sz w:val="24"/>
        </w:rPr>
        <w:t>– provide user registration.</w:t>
      </w:r>
    </w:p>
    <w:p w:rsidR="004B74C9" w:rsidRDefault="004B74C9" w:rsidP="004C5276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yment </w:t>
      </w:r>
      <w:r w:rsidR="0028740F">
        <w:rPr>
          <w:rFonts w:ascii="Times New Roman" w:hAnsi="Times New Roman" w:cs="Times New Roman"/>
          <w:sz w:val="24"/>
        </w:rPr>
        <w:t xml:space="preserve">module </w:t>
      </w:r>
      <w:r>
        <w:rPr>
          <w:rFonts w:ascii="Times New Roman" w:hAnsi="Times New Roman" w:cs="Times New Roman"/>
          <w:sz w:val="24"/>
        </w:rPr>
        <w:t>– allow user to pay bills.</w:t>
      </w:r>
    </w:p>
    <w:p w:rsidR="004B74C9" w:rsidRDefault="0028740F" w:rsidP="004C5276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ospital m</w:t>
      </w:r>
      <w:r w:rsidR="004B74C9">
        <w:rPr>
          <w:rFonts w:ascii="Times New Roman" w:hAnsi="Times New Roman" w:cs="Times New Roman"/>
          <w:sz w:val="24"/>
        </w:rPr>
        <w:t xml:space="preserve">anagement </w:t>
      </w:r>
      <w:r>
        <w:rPr>
          <w:rFonts w:ascii="Times New Roman" w:hAnsi="Times New Roman" w:cs="Times New Roman"/>
          <w:sz w:val="24"/>
        </w:rPr>
        <w:t xml:space="preserve">module </w:t>
      </w:r>
      <w:r w:rsidR="004B74C9">
        <w:rPr>
          <w:rFonts w:ascii="Times New Roman" w:hAnsi="Times New Roman" w:cs="Times New Roman"/>
          <w:sz w:val="24"/>
        </w:rPr>
        <w:t xml:space="preserve">– provide service to manage </w:t>
      </w:r>
      <w:r w:rsidR="003B5DC6">
        <w:rPr>
          <w:rFonts w:ascii="Times New Roman" w:hAnsi="Times New Roman" w:cs="Times New Roman"/>
          <w:sz w:val="24"/>
        </w:rPr>
        <w:t>staff</w:t>
      </w:r>
      <w:r w:rsidR="004B74C9">
        <w:rPr>
          <w:rFonts w:ascii="Times New Roman" w:hAnsi="Times New Roman" w:cs="Times New Roman"/>
          <w:sz w:val="24"/>
        </w:rPr>
        <w:t>, editing account information, change doctor’s state, pricing.</w:t>
      </w:r>
    </w:p>
    <w:p w:rsidR="00A17544" w:rsidRPr="00A17544" w:rsidRDefault="0028740F" w:rsidP="004C5276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M</w:t>
      </w:r>
      <w:r w:rsidR="003E217F">
        <w:rPr>
          <w:rFonts w:ascii="Times New Roman" w:hAnsi="Times New Roman" w:cs="Times New Roman"/>
          <w:sz w:val="24"/>
        </w:rPr>
        <w:t>edical</w:t>
      </w:r>
      <w:r>
        <w:rPr>
          <w:rFonts w:ascii="Times New Roman" w:hAnsi="Times New Roman" w:cs="Times New Roman"/>
          <w:sz w:val="24"/>
        </w:rPr>
        <w:t xml:space="preserve"> process management</w:t>
      </w:r>
      <w:r w:rsidR="004B74C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module</w:t>
      </w:r>
      <w:r w:rsidR="00F133C1">
        <w:rPr>
          <w:rFonts w:ascii="Times New Roman" w:hAnsi="Times New Roman" w:cs="Times New Roman"/>
          <w:sz w:val="24"/>
        </w:rPr>
        <w:t xml:space="preserve"> </w:t>
      </w:r>
      <w:r w:rsidR="004B74C9">
        <w:rPr>
          <w:rFonts w:ascii="Times New Roman" w:hAnsi="Times New Roman" w:cs="Times New Roman"/>
          <w:sz w:val="24"/>
        </w:rPr>
        <w:t xml:space="preserve">– provide service to manage </w:t>
      </w:r>
      <w:r w:rsidR="00A17544">
        <w:rPr>
          <w:rFonts w:ascii="Times New Roman" w:hAnsi="Times New Roman" w:cs="Times New Roman"/>
          <w:sz w:val="24"/>
        </w:rPr>
        <w:t xml:space="preserve">patient curing. Include </w:t>
      </w:r>
      <w:r w:rsidR="00A17544">
        <w:rPr>
          <w:rFonts w:ascii="Times New Roman" w:eastAsia="Times New Roman" w:hAnsi="Times New Roman" w:cs="Times New Roman"/>
          <w:sz w:val="24"/>
          <w:szCs w:val="24"/>
        </w:rPr>
        <w:t>defining diagnosis, forming the list of meds, inserting the notes into the patient’s medical history.</w:t>
      </w:r>
    </w:p>
    <w:p w:rsidR="00F459FC" w:rsidRDefault="00A17544" w:rsidP="004C5276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Report module – provide service for getting statistic</w:t>
      </w:r>
      <w:r w:rsidR="006F6F80">
        <w:rPr>
          <w:rFonts w:ascii="Times New Roman" w:eastAsia="Times New Roman" w:hAnsi="Times New Roman" w:cs="Times New Roman"/>
          <w:sz w:val="24"/>
          <w:szCs w:val="24"/>
        </w:rPr>
        <w:t xml:space="preserve"> and generating reports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for different users.</w:t>
      </w:r>
      <w:r w:rsidR="004B74C9">
        <w:rPr>
          <w:rFonts w:ascii="Times New Roman" w:hAnsi="Times New Roman" w:cs="Times New Roman"/>
          <w:sz w:val="24"/>
        </w:rPr>
        <w:t xml:space="preserve">  </w:t>
      </w:r>
    </w:p>
    <w:p w:rsidR="00BE2353" w:rsidRDefault="00BE2353" w:rsidP="00BE2353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WEB UI – provide user interface for user.</w:t>
      </w:r>
    </w:p>
    <w:p w:rsidR="00BE2353" w:rsidRDefault="00782716" w:rsidP="006F6F8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base – store information about patients (Medical history, appointments, private information), hospital staff (private information, feedbacks</w:t>
      </w:r>
      <w:r w:rsidR="00967691">
        <w:rPr>
          <w:rFonts w:ascii="Times New Roman" w:hAnsi="Times New Roman" w:cs="Times New Roman"/>
          <w:sz w:val="24"/>
          <w:lang w:val="uk-UA"/>
        </w:rPr>
        <w:t>) and i</w:t>
      </w:r>
      <w:r w:rsidR="00E10C1B">
        <w:rPr>
          <w:rFonts w:ascii="Times New Roman" w:hAnsi="Times New Roman" w:cs="Times New Roman"/>
          <w:sz w:val="24"/>
        </w:rPr>
        <w:t>n</w:t>
      </w:r>
      <w:r w:rsidR="00967691">
        <w:rPr>
          <w:rFonts w:ascii="Times New Roman" w:hAnsi="Times New Roman" w:cs="Times New Roman"/>
          <w:sz w:val="24"/>
          <w:lang w:val="uk-UA"/>
        </w:rPr>
        <w:t xml:space="preserve">formation about </w:t>
      </w:r>
      <w:r w:rsidR="00967691">
        <w:rPr>
          <w:rFonts w:ascii="Times New Roman" w:hAnsi="Times New Roman" w:cs="Times New Roman"/>
          <w:sz w:val="24"/>
        </w:rPr>
        <w:t xml:space="preserve">hospital’s </w:t>
      </w:r>
      <w:r w:rsidR="00967691">
        <w:rPr>
          <w:rFonts w:ascii="Times New Roman" w:hAnsi="Times New Roman" w:cs="Times New Roman"/>
          <w:sz w:val="24"/>
          <w:lang w:val="uk-UA"/>
        </w:rPr>
        <w:t>departments</w:t>
      </w:r>
      <w:r w:rsidR="00967691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  </w:t>
      </w:r>
    </w:p>
    <w:p w:rsidR="00E10C1B" w:rsidRPr="00E10C1B" w:rsidRDefault="00E10C1B" w:rsidP="00E10C1B">
      <w:pPr>
        <w:jc w:val="both"/>
        <w:rPr>
          <w:rFonts w:ascii="Times New Roman" w:hAnsi="Times New Roman" w:cs="Times New Roman"/>
          <w:sz w:val="24"/>
        </w:rPr>
      </w:pPr>
    </w:p>
    <w:p w:rsidR="00F12802" w:rsidRDefault="00F12802" w:rsidP="006F6F80">
      <w:pPr>
        <w:rPr>
          <w:rFonts w:ascii="Times New Roman" w:hAnsi="Times New Roman" w:cs="Times New Roman"/>
          <w:sz w:val="24"/>
        </w:rPr>
      </w:pPr>
    </w:p>
    <w:p w:rsidR="00E22A68" w:rsidRDefault="00E22A68" w:rsidP="006F6F80">
      <w:pPr>
        <w:rPr>
          <w:rFonts w:ascii="Times New Roman" w:hAnsi="Times New Roman" w:cs="Times New Roman"/>
          <w:sz w:val="24"/>
        </w:rPr>
      </w:pPr>
    </w:p>
    <w:p w:rsidR="00A17544" w:rsidRDefault="00F459FC" w:rsidP="00A175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</w:rPr>
      </w:pPr>
      <w:r w:rsidRPr="00A17544">
        <w:rPr>
          <w:rFonts w:ascii="Times New Roman" w:hAnsi="Times New Roman" w:cs="Times New Roman"/>
          <w:b/>
          <w:sz w:val="24"/>
        </w:rPr>
        <w:lastRenderedPageBreak/>
        <w:t>Physical architecture</w:t>
      </w:r>
    </w:p>
    <w:p w:rsidR="00BE2353" w:rsidRPr="00A17544" w:rsidRDefault="00BE2353" w:rsidP="00BE2353">
      <w:pPr>
        <w:pStyle w:val="ListParagraph"/>
        <w:rPr>
          <w:rFonts w:ascii="Times New Roman" w:hAnsi="Times New Roman" w:cs="Times New Roman"/>
          <w:b/>
          <w:sz w:val="24"/>
        </w:rPr>
      </w:pPr>
    </w:p>
    <w:p w:rsidR="004B74C9" w:rsidRDefault="00D74FF2" w:rsidP="004B74C9">
      <w:pPr>
        <w:pStyle w:val="ListParagraph"/>
      </w:pPr>
      <w:r>
        <w:rPr>
          <w:noProof/>
        </w:rPr>
        <w:drawing>
          <wp:inline distT="0" distB="0" distL="0" distR="0" wp14:anchorId="5AF71596" wp14:editId="0166BA52">
            <wp:extent cx="5000625" cy="58197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5C33" w:rsidRDefault="00BD5C33" w:rsidP="004B74C9">
      <w:pPr>
        <w:pStyle w:val="ListParagraph"/>
      </w:pPr>
    </w:p>
    <w:p w:rsidR="00BD5C33" w:rsidRPr="00F459FC" w:rsidRDefault="00BD5C33" w:rsidP="007B1C74">
      <w:pPr>
        <w:pStyle w:val="ListParagraph"/>
        <w:ind w:firstLine="720"/>
        <w:jc w:val="both"/>
        <w:rPr>
          <w:rFonts w:ascii="Times New Roman" w:hAnsi="Times New Roman" w:cs="Times New Roman"/>
          <w:sz w:val="24"/>
        </w:rPr>
      </w:pPr>
      <w:r>
        <w:t>Each user can interact wit</w:t>
      </w:r>
      <w:r w:rsidR="00BE2353">
        <w:t>h</w:t>
      </w:r>
      <w:r w:rsidR="00E10C1B">
        <w:t xml:space="preserve"> thin clients running in the browser</w:t>
      </w:r>
      <w:r w:rsidR="003F5909">
        <w:t>. Connection between client</w:t>
      </w:r>
      <w:bookmarkStart w:id="0" w:name="_GoBack"/>
      <w:bookmarkEnd w:id="0"/>
      <w:r w:rsidR="003F5909">
        <w:t xml:space="preserve"> </w:t>
      </w:r>
      <w:r w:rsidR="00BE2353">
        <w:t>and server provide by HTTP(S) protocol. Database and</w:t>
      </w:r>
      <w:r>
        <w:t xml:space="preserve"> server</w:t>
      </w:r>
      <w:r w:rsidR="00BE2353">
        <w:t xml:space="preserve"> store on the same machine</w:t>
      </w:r>
      <w:r w:rsidR="00F74A27">
        <w:t xml:space="preserve">. </w:t>
      </w:r>
      <w:r w:rsidR="001662FC">
        <w:t>Connection between database and server provide by TCP/IP.</w:t>
      </w:r>
    </w:p>
    <w:sectPr w:rsidR="00BD5C33" w:rsidRPr="00F459F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1D1781"/>
    <w:multiLevelType w:val="hybridMultilevel"/>
    <w:tmpl w:val="AB44E63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5BD067D"/>
    <w:multiLevelType w:val="hybridMultilevel"/>
    <w:tmpl w:val="E6AC02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1DF411D"/>
    <w:multiLevelType w:val="hybridMultilevel"/>
    <w:tmpl w:val="295ABD86"/>
    <w:lvl w:ilvl="0" w:tplc="89169100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6F30"/>
    <w:rsid w:val="000051EC"/>
    <w:rsid w:val="00045F39"/>
    <w:rsid w:val="001662FC"/>
    <w:rsid w:val="001E4538"/>
    <w:rsid w:val="0028740F"/>
    <w:rsid w:val="002F4623"/>
    <w:rsid w:val="003209BD"/>
    <w:rsid w:val="00332E2D"/>
    <w:rsid w:val="00356CA5"/>
    <w:rsid w:val="00395218"/>
    <w:rsid w:val="003B5DC6"/>
    <w:rsid w:val="003E217F"/>
    <w:rsid w:val="003F5909"/>
    <w:rsid w:val="004B74C9"/>
    <w:rsid w:val="004C5276"/>
    <w:rsid w:val="0057486D"/>
    <w:rsid w:val="00585057"/>
    <w:rsid w:val="006420BF"/>
    <w:rsid w:val="006837F2"/>
    <w:rsid w:val="006D5CCA"/>
    <w:rsid w:val="006F6F80"/>
    <w:rsid w:val="007709EB"/>
    <w:rsid w:val="00782716"/>
    <w:rsid w:val="007B1C74"/>
    <w:rsid w:val="00877A0C"/>
    <w:rsid w:val="00913072"/>
    <w:rsid w:val="00965063"/>
    <w:rsid w:val="00967691"/>
    <w:rsid w:val="00A17544"/>
    <w:rsid w:val="00A2315F"/>
    <w:rsid w:val="00A87C68"/>
    <w:rsid w:val="00AE6F30"/>
    <w:rsid w:val="00AF11B5"/>
    <w:rsid w:val="00B235BE"/>
    <w:rsid w:val="00B81B56"/>
    <w:rsid w:val="00BC1E44"/>
    <w:rsid w:val="00BD5C33"/>
    <w:rsid w:val="00BE2353"/>
    <w:rsid w:val="00C10CFF"/>
    <w:rsid w:val="00C2178D"/>
    <w:rsid w:val="00CB26B8"/>
    <w:rsid w:val="00CD56BB"/>
    <w:rsid w:val="00D022E9"/>
    <w:rsid w:val="00D439E0"/>
    <w:rsid w:val="00D74FF2"/>
    <w:rsid w:val="00DD6368"/>
    <w:rsid w:val="00E10C1B"/>
    <w:rsid w:val="00E22A68"/>
    <w:rsid w:val="00F12802"/>
    <w:rsid w:val="00F133C1"/>
    <w:rsid w:val="00F459FC"/>
    <w:rsid w:val="00F618EA"/>
    <w:rsid w:val="00F737DF"/>
    <w:rsid w:val="00F74A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6AB00CE-2F76-4312-8765-D262DAE478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459F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3</Pages>
  <Words>276</Words>
  <Characters>157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ksandr Kliushta</dc:creator>
  <cp:keywords/>
  <dc:description/>
  <cp:lastModifiedBy>Oleksandr Kliushta</cp:lastModifiedBy>
  <cp:revision>6</cp:revision>
  <dcterms:created xsi:type="dcterms:W3CDTF">2016-06-23T11:09:00Z</dcterms:created>
  <dcterms:modified xsi:type="dcterms:W3CDTF">2016-06-27T16:53:00Z</dcterms:modified>
</cp:coreProperties>
</file>